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156" w:type="pct"/>
        <w:jc w:val="center"/>
        <w:tblLook w:val="04A0" w:firstRow="1" w:lastRow="0" w:firstColumn="1" w:lastColumn="0" w:noHBand="0" w:noVBand="1"/>
      </w:tblPr>
      <w:tblGrid>
        <w:gridCol w:w="9875"/>
      </w:tblGrid>
      <w:tr w:rsidR="00A134EF" w:rsidRPr="002B62E8" w:rsidTr="00CB6AE5">
        <w:trPr>
          <w:trHeight w:val="2922"/>
          <w:jc w:val="center"/>
        </w:trPr>
        <w:tc>
          <w:tcPr>
            <w:tcW w:w="5000" w:type="pct"/>
          </w:tcPr>
          <w:p w:rsidR="00A134EF" w:rsidRPr="00F746D3" w:rsidRDefault="00A134EF" w:rsidP="00CB6AE5">
            <w:pPr>
              <w:pStyle w:val="Heading1"/>
              <w:tabs>
                <w:tab w:val="left" w:pos="687"/>
                <w:tab w:val="left" w:pos="998"/>
              </w:tabs>
              <w:spacing w:before="0" w:beforeAutospacing="0" w:after="0" w:afterAutospacing="0"/>
              <w:jc w:val="center"/>
            </w:pPr>
            <w:proofErr w:type="spellStart"/>
            <w:r w:rsidRPr="00B52AEC">
              <w:rPr>
                <w:rFonts w:ascii="Cambria" w:hAnsi="Cambria"/>
                <w:i/>
                <w:sz w:val="40"/>
                <w:szCs w:val="40"/>
              </w:rPr>
              <w:t>Ahsanullah</w:t>
            </w:r>
            <w:proofErr w:type="spellEnd"/>
            <w:r w:rsidRPr="00B52AEC">
              <w:rPr>
                <w:rFonts w:ascii="Cambria" w:hAnsi="Cambria"/>
                <w:i/>
                <w:sz w:val="40"/>
                <w:szCs w:val="40"/>
              </w:rPr>
              <w:t xml:space="preserve"> University of Science &amp; Technology</w:t>
            </w:r>
          </w:p>
          <w:p w:rsidR="00A134EF" w:rsidRPr="00B52AEC" w:rsidRDefault="00A134EF" w:rsidP="00CB6AE5">
            <w:pPr>
              <w:pStyle w:val="Heading1"/>
              <w:spacing w:before="0" w:beforeAutospacing="0" w:after="0" w:afterAutospacing="0"/>
              <w:jc w:val="center"/>
              <w:rPr>
                <w:rFonts w:ascii="Cambria" w:hAnsi="Cambria"/>
                <w:b w:val="0"/>
                <w:caps/>
                <w:sz w:val="36"/>
                <w:szCs w:val="36"/>
              </w:rPr>
            </w:pPr>
            <w:r>
              <w:rPr>
                <w:rFonts w:ascii="Cambria" w:hAnsi="Cambria"/>
                <w:b w:val="0"/>
                <w:noProof/>
                <w:sz w:val="36"/>
                <w:szCs w:val="36"/>
              </w:rPr>
              <w:drawing>
                <wp:anchor distT="0" distB="0" distL="114300" distR="114300" simplePos="0" relativeHeight="251659264" behindDoc="0" locked="0" layoutInCell="1" allowOverlap="1" wp14:anchorId="5CC4FF00" wp14:editId="0C77866F">
                  <wp:simplePos x="0" y="0"/>
                  <wp:positionH relativeFrom="margin">
                    <wp:posOffset>2598420</wp:posOffset>
                  </wp:positionH>
                  <wp:positionV relativeFrom="margin">
                    <wp:posOffset>724535</wp:posOffset>
                  </wp:positionV>
                  <wp:extent cx="877570" cy="1052195"/>
                  <wp:effectExtent l="0" t="0" r="0" b="0"/>
                  <wp:wrapSquare wrapText="bothSides"/>
                  <wp:docPr id="7" name="Picture 7" descr="log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7570" cy="1052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B52AEC">
              <w:rPr>
                <w:rFonts w:ascii="Cambria" w:hAnsi="Cambria"/>
                <w:b w:val="0"/>
                <w:sz w:val="36"/>
                <w:szCs w:val="36"/>
              </w:rPr>
              <w:t>Department of Computer Science &amp; Engineering</w:t>
            </w:r>
          </w:p>
        </w:tc>
      </w:tr>
      <w:tr w:rsidR="00A134EF" w:rsidRPr="002B62E8" w:rsidTr="00CB6AE5">
        <w:trPr>
          <w:trHeight w:val="1461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A134EF" w:rsidRPr="00351A1C" w:rsidRDefault="006A2B2F" w:rsidP="00CB6AE5">
            <w:pPr>
              <w:pStyle w:val="Header"/>
              <w:ind w:right="-576"/>
              <w:jc w:val="center"/>
              <w:rPr>
                <w:rFonts w:ascii="Cambria" w:eastAsia="Times New Roman" w:hAnsi="Cambria"/>
                <w:sz w:val="24"/>
                <w:szCs w:val="24"/>
              </w:rPr>
            </w:pPr>
            <w:r>
              <w:rPr>
                <w:rFonts w:ascii="Cambria" w:hAnsi="Cambria"/>
                <w:sz w:val="72"/>
                <w:szCs w:val="80"/>
              </w:rPr>
              <w:t>Student management system</w:t>
            </w:r>
          </w:p>
        </w:tc>
      </w:tr>
      <w:tr w:rsidR="00A134EF" w:rsidRPr="002B62E8" w:rsidTr="00CB6AE5">
        <w:trPr>
          <w:trHeight w:val="731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A134EF" w:rsidRPr="006D50F3" w:rsidRDefault="00A134EF" w:rsidP="00CB6AE5">
            <w:pPr>
              <w:jc w:val="center"/>
              <w:rPr>
                <w:rFonts w:ascii="Cambria" w:hAnsi="Cambria"/>
                <w:sz w:val="40"/>
                <w:szCs w:val="36"/>
              </w:rPr>
            </w:pPr>
            <w:r w:rsidRPr="006D50F3">
              <w:rPr>
                <w:rFonts w:ascii="Cambria" w:hAnsi="Cambria"/>
                <w:sz w:val="40"/>
                <w:szCs w:val="36"/>
              </w:rPr>
              <w:t>Information System Design</w:t>
            </w:r>
          </w:p>
          <w:p w:rsidR="00A134EF" w:rsidRPr="006D50F3" w:rsidRDefault="00A134EF" w:rsidP="00CB6AE5">
            <w:pPr>
              <w:jc w:val="center"/>
              <w:rPr>
                <w:rFonts w:ascii="Cambria" w:hAnsi="Cambria"/>
                <w:sz w:val="40"/>
                <w:szCs w:val="36"/>
              </w:rPr>
            </w:pPr>
            <w:r w:rsidRPr="006D50F3">
              <w:rPr>
                <w:rFonts w:ascii="Cambria" w:hAnsi="Cambria"/>
                <w:sz w:val="40"/>
                <w:szCs w:val="36"/>
              </w:rPr>
              <w:t>&amp;</w:t>
            </w:r>
          </w:p>
          <w:p w:rsidR="00A134EF" w:rsidRPr="006D50F3" w:rsidRDefault="00A134EF" w:rsidP="00CB6AE5">
            <w:pPr>
              <w:jc w:val="center"/>
              <w:rPr>
                <w:rFonts w:ascii="Cambria" w:hAnsi="Cambria"/>
                <w:sz w:val="40"/>
                <w:szCs w:val="36"/>
              </w:rPr>
            </w:pPr>
            <w:r w:rsidRPr="006D50F3">
              <w:rPr>
                <w:rFonts w:ascii="Cambria" w:hAnsi="Cambria"/>
                <w:sz w:val="40"/>
                <w:szCs w:val="36"/>
              </w:rPr>
              <w:t>Software Engineering Lab</w:t>
            </w:r>
          </w:p>
          <w:p w:rsidR="00A134EF" w:rsidRPr="006D50F3" w:rsidRDefault="00A134EF" w:rsidP="00CB6AE5">
            <w:pPr>
              <w:jc w:val="center"/>
              <w:rPr>
                <w:rFonts w:ascii="Cambria" w:hAnsi="Cambria"/>
                <w:b/>
                <w:sz w:val="40"/>
                <w:szCs w:val="36"/>
              </w:rPr>
            </w:pPr>
            <w:r>
              <w:rPr>
                <w:rFonts w:ascii="Cambria" w:hAnsi="Cambria"/>
                <w:b/>
                <w:sz w:val="40"/>
                <w:szCs w:val="36"/>
              </w:rPr>
              <w:t>CSE</w:t>
            </w:r>
            <w:r w:rsidRPr="006D50F3">
              <w:rPr>
                <w:rFonts w:ascii="Cambria" w:hAnsi="Cambria"/>
                <w:b/>
                <w:sz w:val="40"/>
                <w:szCs w:val="36"/>
              </w:rPr>
              <w:t>–3224</w:t>
            </w:r>
          </w:p>
          <w:p w:rsidR="00A134EF" w:rsidRPr="00152158" w:rsidRDefault="00A134EF" w:rsidP="00CB6AE5">
            <w:pPr>
              <w:pStyle w:val="NoSpacing"/>
              <w:jc w:val="center"/>
              <w:rPr>
                <w:rFonts w:ascii="Cambria" w:hAnsi="Cambria"/>
                <w:sz w:val="44"/>
                <w:szCs w:val="44"/>
              </w:rPr>
            </w:pPr>
          </w:p>
        </w:tc>
      </w:tr>
      <w:tr w:rsidR="00A134EF" w:rsidRPr="002B62E8" w:rsidTr="00CB6AE5">
        <w:trPr>
          <w:trHeight w:val="365"/>
          <w:jc w:val="center"/>
        </w:trPr>
        <w:tc>
          <w:tcPr>
            <w:tcW w:w="5000" w:type="pct"/>
            <w:vAlign w:val="center"/>
          </w:tcPr>
          <w:p w:rsidR="00A134EF" w:rsidRPr="002B62E8" w:rsidRDefault="00A134EF" w:rsidP="00CB6AE5">
            <w:pPr>
              <w:pStyle w:val="NoSpacing"/>
              <w:jc w:val="both"/>
            </w:pPr>
          </w:p>
        </w:tc>
      </w:tr>
      <w:tr w:rsidR="00A134EF" w:rsidRPr="002B62E8" w:rsidTr="00CB6AE5">
        <w:trPr>
          <w:trHeight w:val="365"/>
          <w:jc w:val="center"/>
        </w:trPr>
        <w:tc>
          <w:tcPr>
            <w:tcW w:w="5000" w:type="pct"/>
            <w:vAlign w:val="center"/>
          </w:tcPr>
          <w:p w:rsidR="00A134EF" w:rsidRPr="002B62E8" w:rsidRDefault="00A134EF" w:rsidP="00CB6AE5">
            <w:pPr>
              <w:pStyle w:val="NoSpacing"/>
              <w:jc w:val="both"/>
              <w:rPr>
                <w:b/>
                <w:bCs/>
              </w:rPr>
            </w:pPr>
          </w:p>
        </w:tc>
      </w:tr>
      <w:tr w:rsidR="00A134EF" w:rsidRPr="002B62E8" w:rsidTr="00CB6AE5">
        <w:trPr>
          <w:trHeight w:val="365"/>
          <w:jc w:val="center"/>
        </w:trPr>
        <w:tc>
          <w:tcPr>
            <w:tcW w:w="5000" w:type="pct"/>
            <w:vAlign w:val="center"/>
          </w:tcPr>
          <w:p w:rsidR="00A134EF" w:rsidRPr="002B62E8" w:rsidRDefault="00A134EF" w:rsidP="00CB6AE5">
            <w:pPr>
              <w:pStyle w:val="NoSpacing"/>
              <w:jc w:val="both"/>
              <w:rPr>
                <w:b/>
                <w:bCs/>
              </w:rPr>
            </w:pPr>
          </w:p>
        </w:tc>
      </w:tr>
    </w:tbl>
    <w:p w:rsidR="00A134EF" w:rsidRDefault="00A134EF" w:rsidP="00A134EF">
      <w:pPr>
        <w:rPr>
          <w:rFonts w:ascii="Cambria" w:hAnsi="Cambria"/>
          <w:sz w:val="36"/>
          <w:szCs w:val="36"/>
        </w:rPr>
      </w:pPr>
      <w:r>
        <w:rPr>
          <w:rFonts w:ascii="Cambria" w:hAnsi="Cambria"/>
          <w:b/>
          <w:sz w:val="44"/>
          <w:szCs w:val="44"/>
        </w:rPr>
        <w:t xml:space="preserve">                                      </w:t>
      </w:r>
      <w:r w:rsidRPr="005C00D6">
        <w:rPr>
          <w:rFonts w:ascii="Cambria" w:hAnsi="Cambria"/>
          <w:sz w:val="36"/>
          <w:szCs w:val="36"/>
        </w:rPr>
        <w:t>Submitted By:</w:t>
      </w:r>
    </w:p>
    <w:p w:rsidR="00A134EF" w:rsidRPr="005C00D6" w:rsidRDefault="00A134EF" w:rsidP="00A134EF">
      <w:pPr>
        <w:jc w:val="center"/>
        <w:rPr>
          <w:rFonts w:ascii="Cambria" w:hAnsi="Cambria"/>
          <w:b/>
          <w:sz w:val="44"/>
          <w:szCs w:val="44"/>
        </w:rPr>
      </w:pPr>
    </w:p>
    <w:p w:rsidR="00A134EF" w:rsidRPr="005C00D6" w:rsidRDefault="00A134EF" w:rsidP="00A134EF">
      <w:pPr>
        <w:jc w:val="both"/>
        <w:rPr>
          <w:rFonts w:ascii="Cambria" w:hAnsi="Cambria"/>
          <w:sz w:val="36"/>
          <w:szCs w:val="36"/>
        </w:rPr>
      </w:pPr>
      <w:r>
        <w:rPr>
          <w:rFonts w:ascii="Cambria" w:hAnsi="Cambria"/>
          <w:sz w:val="36"/>
          <w:szCs w:val="36"/>
        </w:rPr>
        <w:t xml:space="preserve">    </w:t>
      </w:r>
      <w:r w:rsidRPr="005C00D6">
        <w:rPr>
          <w:rFonts w:ascii="Cambria" w:hAnsi="Cambria"/>
          <w:sz w:val="36"/>
          <w:szCs w:val="36"/>
        </w:rPr>
        <w:t>Name:</w:t>
      </w:r>
      <w:r w:rsidR="006A2B2F">
        <w:rPr>
          <w:rFonts w:ascii="Cambria" w:hAnsi="Cambria"/>
          <w:sz w:val="36"/>
          <w:szCs w:val="36"/>
        </w:rPr>
        <w:t xml:space="preserve"> Shagor </w:t>
      </w:r>
      <w:proofErr w:type="spellStart"/>
      <w:r w:rsidR="006A2B2F">
        <w:rPr>
          <w:rFonts w:ascii="Cambria" w:hAnsi="Cambria"/>
          <w:sz w:val="36"/>
          <w:szCs w:val="36"/>
        </w:rPr>
        <w:t>hasan</w:t>
      </w:r>
      <w:proofErr w:type="spellEnd"/>
      <w:r w:rsidR="006A2B2F">
        <w:rPr>
          <w:rFonts w:ascii="Cambria" w:hAnsi="Cambria"/>
          <w:sz w:val="36"/>
          <w:szCs w:val="36"/>
        </w:rPr>
        <w:t xml:space="preserve">          ID: 13.02.04.009</w:t>
      </w:r>
    </w:p>
    <w:p w:rsidR="00A134EF" w:rsidRPr="005C00D6" w:rsidRDefault="00A134EF" w:rsidP="00A134EF">
      <w:pPr>
        <w:jc w:val="both"/>
        <w:rPr>
          <w:rFonts w:ascii="Cambria" w:hAnsi="Cambria"/>
          <w:sz w:val="36"/>
          <w:szCs w:val="36"/>
        </w:rPr>
      </w:pPr>
      <w:r>
        <w:rPr>
          <w:rFonts w:ascii="Cambria" w:hAnsi="Cambria"/>
          <w:sz w:val="36"/>
          <w:szCs w:val="36"/>
        </w:rPr>
        <w:t xml:space="preserve">    </w:t>
      </w:r>
      <w:r w:rsidRPr="005C00D6">
        <w:rPr>
          <w:rFonts w:ascii="Cambria" w:hAnsi="Cambria"/>
          <w:sz w:val="36"/>
          <w:szCs w:val="36"/>
        </w:rPr>
        <w:t xml:space="preserve">Name: </w:t>
      </w:r>
      <w:r w:rsidR="006A2B2F">
        <w:rPr>
          <w:rFonts w:ascii="Cambria" w:hAnsi="Cambria"/>
          <w:sz w:val="36"/>
          <w:szCs w:val="36"/>
        </w:rPr>
        <w:t xml:space="preserve">Lam </w:t>
      </w:r>
      <w:proofErr w:type="spellStart"/>
      <w:r w:rsidR="006A2B2F">
        <w:rPr>
          <w:rFonts w:ascii="Cambria" w:hAnsi="Cambria"/>
          <w:sz w:val="36"/>
          <w:szCs w:val="36"/>
        </w:rPr>
        <w:t>rahman</w:t>
      </w:r>
      <w:proofErr w:type="spellEnd"/>
      <w:r w:rsidR="006A2B2F">
        <w:rPr>
          <w:rFonts w:ascii="Cambria" w:hAnsi="Cambria"/>
          <w:sz w:val="36"/>
          <w:szCs w:val="36"/>
        </w:rPr>
        <w:t xml:space="preserve">           ID: 13.02.04.003</w:t>
      </w:r>
    </w:p>
    <w:p w:rsidR="00A134EF" w:rsidRDefault="00A134EF" w:rsidP="00A134EF">
      <w:pPr>
        <w:jc w:val="both"/>
        <w:rPr>
          <w:rFonts w:ascii="Cambria" w:hAnsi="Cambria"/>
          <w:sz w:val="36"/>
          <w:szCs w:val="36"/>
        </w:rPr>
      </w:pPr>
      <w:r>
        <w:rPr>
          <w:rFonts w:ascii="Cambria" w:hAnsi="Cambria"/>
          <w:sz w:val="36"/>
          <w:szCs w:val="36"/>
        </w:rPr>
        <w:t xml:space="preserve">    N</w:t>
      </w:r>
      <w:r w:rsidRPr="005C00D6">
        <w:rPr>
          <w:rFonts w:ascii="Cambria" w:hAnsi="Cambria"/>
          <w:sz w:val="36"/>
          <w:szCs w:val="36"/>
        </w:rPr>
        <w:t xml:space="preserve">ame: </w:t>
      </w:r>
      <w:r w:rsidR="006A2B2F">
        <w:rPr>
          <w:rFonts w:ascii="Cambria" w:hAnsi="Cambria"/>
          <w:color w:val="000000" w:themeColor="text1"/>
          <w:sz w:val="36"/>
          <w:szCs w:val="36"/>
          <w:shd w:val="clear" w:color="auto" w:fill="F6F7F8"/>
        </w:rPr>
        <w:t xml:space="preserve">Asif </w:t>
      </w:r>
      <w:proofErr w:type="spellStart"/>
      <w:proofErr w:type="gramStart"/>
      <w:r w:rsidR="006A2B2F">
        <w:rPr>
          <w:rFonts w:ascii="Cambria" w:hAnsi="Cambria"/>
          <w:color w:val="000000" w:themeColor="text1"/>
          <w:sz w:val="36"/>
          <w:szCs w:val="36"/>
          <w:shd w:val="clear" w:color="auto" w:fill="F6F7F8"/>
        </w:rPr>
        <w:t>mahmud</w:t>
      </w:r>
      <w:proofErr w:type="spellEnd"/>
      <w:proofErr w:type="gramEnd"/>
      <w:r w:rsidR="006A2B2F">
        <w:rPr>
          <w:rFonts w:ascii="Cambria" w:hAnsi="Cambria"/>
          <w:color w:val="000000" w:themeColor="text1"/>
          <w:sz w:val="36"/>
          <w:szCs w:val="36"/>
          <w:shd w:val="clear" w:color="auto" w:fill="F6F7F8"/>
        </w:rPr>
        <w:t xml:space="preserve">          </w:t>
      </w:r>
      <w:r>
        <w:rPr>
          <w:rFonts w:ascii="Cambria" w:hAnsi="Cambria"/>
          <w:sz w:val="36"/>
          <w:szCs w:val="36"/>
        </w:rPr>
        <w:t>ID: 13.02</w:t>
      </w:r>
      <w:r w:rsidRPr="005C00D6">
        <w:rPr>
          <w:rFonts w:ascii="Cambria" w:hAnsi="Cambria"/>
          <w:sz w:val="36"/>
          <w:szCs w:val="36"/>
        </w:rPr>
        <w:t>.04.0</w:t>
      </w:r>
      <w:r w:rsidR="006A2B2F">
        <w:rPr>
          <w:rFonts w:ascii="Cambria" w:hAnsi="Cambria"/>
          <w:sz w:val="36"/>
          <w:szCs w:val="36"/>
        </w:rPr>
        <w:t>16</w:t>
      </w:r>
    </w:p>
    <w:p w:rsidR="00A134EF" w:rsidRDefault="006A2B2F" w:rsidP="00A134EF">
      <w:pPr>
        <w:jc w:val="both"/>
        <w:rPr>
          <w:rFonts w:ascii="Cambria" w:hAnsi="Cambria"/>
          <w:sz w:val="36"/>
          <w:szCs w:val="36"/>
        </w:rPr>
      </w:pPr>
      <w:r>
        <w:rPr>
          <w:rFonts w:ascii="Cambria" w:hAnsi="Cambria"/>
          <w:sz w:val="36"/>
          <w:szCs w:val="36"/>
        </w:rPr>
        <w:t xml:space="preserve">   </w:t>
      </w:r>
    </w:p>
    <w:p w:rsidR="004820CA" w:rsidRDefault="004820CA" w:rsidP="004820CA">
      <w:pPr>
        <w:rPr>
          <w:rFonts w:ascii="Cambria" w:hAnsi="Cambria"/>
          <w:sz w:val="24"/>
          <w:szCs w:val="24"/>
        </w:rPr>
      </w:pPr>
    </w:p>
    <w:p w:rsidR="002541F8" w:rsidRPr="002541F8" w:rsidRDefault="008B5A2E" w:rsidP="0041301F">
      <w:pPr>
        <w:spacing w:line="240" w:lineRule="auto"/>
        <w:rPr>
          <w:rFonts w:ascii="Cambria" w:hAnsi="Cambria"/>
          <w:color w:val="000000" w:themeColor="text1"/>
          <w:sz w:val="24"/>
          <w:szCs w:val="24"/>
        </w:rPr>
      </w:pPr>
      <w:r>
        <w:object w:dxaOrig="21182" w:dyaOrig="16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74.25pt" o:ole="">
            <v:imagedata r:id="rId10" o:title=""/>
          </v:shape>
          <o:OLEObject Type="Embed" ProgID="Visio.Drawing.15" ShapeID="_x0000_i1025" DrawAspect="Content" ObjectID="_1530574567" r:id="rId11"/>
        </w:object>
      </w:r>
      <w:bookmarkStart w:id="0" w:name="_GoBack"/>
      <w:bookmarkEnd w:id="0"/>
    </w:p>
    <w:sectPr w:rsidR="002541F8" w:rsidRPr="002541F8" w:rsidSect="004820CA">
      <w:pgSz w:w="12240" w:h="15840" w:code="1"/>
      <w:pgMar w:top="1440" w:right="1440" w:bottom="1440" w:left="1440" w:header="720" w:footer="720" w:gutter="0"/>
      <w:pgBorders w:display="not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3927" w:rsidRDefault="00C33927" w:rsidP="003A6F79">
      <w:pPr>
        <w:spacing w:after="0" w:line="240" w:lineRule="auto"/>
      </w:pPr>
      <w:r>
        <w:separator/>
      </w:r>
    </w:p>
  </w:endnote>
  <w:endnote w:type="continuationSeparator" w:id="0">
    <w:p w:rsidR="00C33927" w:rsidRDefault="00C33927" w:rsidP="003A6F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rinda">
    <w:altName w:val="Courier New"/>
    <w:panose1 w:val="00000400000000000000"/>
    <w:charset w:val="01"/>
    <w:family w:val="roman"/>
    <w:notTrueType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3927" w:rsidRDefault="00C33927" w:rsidP="003A6F79">
      <w:pPr>
        <w:spacing w:after="0" w:line="240" w:lineRule="auto"/>
      </w:pPr>
      <w:r>
        <w:separator/>
      </w:r>
    </w:p>
  </w:footnote>
  <w:footnote w:type="continuationSeparator" w:id="0">
    <w:p w:rsidR="00C33927" w:rsidRDefault="00C33927" w:rsidP="003A6F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25A1A"/>
    <w:multiLevelType w:val="hybridMultilevel"/>
    <w:tmpl w:val="5E44E87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4769892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650C44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332B848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16EC650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EADE6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FA89B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286DD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2865D82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1525656"/>
    <w:multiLevelType w:val="hybridMultilevel"/>
    <w:tmpl w:val="D58AACC0"/>
    <w:lvl w:ilvl="0" w:tplc="AC884C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84060E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FF86B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F50BF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C3E5E8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626CE2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727F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0081C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03E6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0C9E44C7"/>
    <w:multiLevelType w:val="hybridMultilevel"/>
    <w:tmpl w:val="AA142D0C"/>
    <w:lvl w:ilvl="0" w:tplc="A4F84C1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AC0A17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5B0176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7232B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EC82F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332540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FC4203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3AE2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F7AA9E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>
    <w:nsid w:val="112F760F"/>
    <w:multiLevelType w:val="hybridMultilevel"/>
    <w:tmpl w:val="A9FC953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29419F0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7E4844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D00D434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B6CF0C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220E63A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796225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0967E44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98D19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2EB6F5C"/>
    <w:multiLevelType w:val="hybridMultilevel"/>
    <w:tmpl w:val="FB9C2B48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15940FE6"/>
    <w:multiLevelType w:val="hybridMultilevel"/>
    <w:tmpl w:val="3880E10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184B41"/>
    <w:multiLevelType w:val="hybridMultilevel"/>
    <w:tmpl w:val="8FA4F0AC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AF3840"/>
    <w:multiLevelType w:val="hybridMultilevel"/>
    <w:tmpl w:val="68A05C7E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260F44"/>
    <w:multiLevelType w:val="hybridMultilevel"/>
    <w:tmpl w:val="C8503C96"/>
    <w:lvl w:ilvl="0" w:tplc="A43030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82E06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7E34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3C6B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58086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AEB02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C8226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D84B8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B22BE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20370BD6"/>
    <w:multiLevelType w:val="hybridMultilevel"/>
    <w:tmpl w:val="77A430D0"/>
    <w:lvl w:ilvl="0" w:tplc="008EB9F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896D052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FE8BB7C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BA6CD2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0D6B08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87A5532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8EBA02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1BE9A46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087AE6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10571ED"/>
    <w:multiLevelType w:val="hybridMultilevel"/>
    <w:tmpl w:val="C3A06D8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3C90FF8"/>
    <w:multiLevelType w:val="hybridMultilevel"/>
    <w:tmpl w:val="3EF6F0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60AD992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FCEFF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FB4CC6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D50A5A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24D9D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4037D8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D4058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88C208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4311C02"/>
    <w:multiLevelType w:val="hybridMultilevel"/>
    <w:tmpl w:val="12C6B090"/>
    <w:lvl w:ilvl="0" w:tplc="317CF246">
      <w:start w:val="1"/>
      <w:numFmt w:val="lowerLetter"/>
      <w:lvlText w:val="%1."/>
      <w:lvlJc w:val="left"/>
      <w:pPr>
        <w:ind w:left="720" w:hanging="360"/>
      </w:pPr>
      <w:rPr>
        <w:rFonts w:cstheme="minorBidi" w:hint="default"/>
        <w:b/>
        <w:sz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082D65"/>
    <w:multiLevelType w:val="hybridMultilevel"/>
    <w:tmpl w:val="6D7A3A58"/>
    <w:lvl w:ilvl="0" w:tplc="9A8EE3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2BE2F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62432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886E9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B0C0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E9EB4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4F2CF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58BD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FDE04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26250EBF"/>
    <w:multiLevelType w:val="hybridMultilevel"/>
    <w:tmpl w:val="ED800B7E"/>
    <w:lvl w:ilvl="0" w:tplc="3268235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83A5FBC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4024352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F30EEE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F6E9D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FFA50E4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ABA45CE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08E035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CAC0F20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7162E81"/>
    <w:multiLevelType w:val="hybridMultilevel"/>
    <w:tmpl w:val="6EB6A05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2DCC23DE"/>
    <w:multiLevelType w:val="hybridMultilevel"/>
    <w:tmpl w:val="653E779A"/>
    <w:lvl w:ilvl="0" w:tplc="D1B0018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E745AF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B34C1A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87A11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0EE3E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5ACD1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19ECC1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F3C7A0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B824ED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31827881"/>
    <w:multiLevelType w:val="hybridMultilevel"/>
    <w:tmpl w:val="77AC6EB0"/>
    <w:lvl w:ilvl="0" w:tplc="B7B2B8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3AED4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308D3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1682F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AC74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F68DF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6405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9BEDC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3801D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3356369B"/>
    <w:multiLevelType w:val="hybridMultilevel"/>
    <w:tmpl w:val="270C7FFE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63817A7"/>
    <w:multiLevelType w:val="hybridMultilevel"/>
    <w:tmpl w:val="8062BB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B1640E6"/>
    <w:multiLevelType w:val="hybridMultilevel"/>
    <w:tmpl w:val="FD541868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C1B691B"/>
    <w:multiLevelType w:val="hybridMultilevel"/>
    <w:tmpl w:val="2A0ED75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21D60D7"/>
    <w:multiLevelType w:val="hybridMultilevel"/>
    <w:tmpl w:val="DCC061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8A4617D"/>
    <w:multiLevelType w:val="hybridMultilevel"/>
    <w:tmpl w:val="6682E672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E64F4F"/>
    <w:multiLevelType w:val="hybridMultilevel"/>
    <w:tmpl w:val="89B0A992"/>
    <w:lvl w:ilvl="0" w:tplc="A4F84C1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CF72899"/>
    <w:multiLevelType w:val="hybridMultilevel"/>
    <w:tmpl w:val="76C2635E"/>
    <w:lvl w:ilvl="0" w:tplc="A4F84C10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61541498"/>
    <w:multiLevelType w:val="hybridMultilevel"/>
    <w:tmpl w:val="965A91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2F7E54"/>
    <w:multiLevelType w:val="hybridMultilevel"/>
    <w:tmpl w:val="56823814"/>
    <w:lvl w:ilvl="0" w:tplc="A4F84C10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6FB73B9"/>
    <w:multiLevelType w:val="hybridMultilevel"/>
    <w:tmpl w:val="FEAA503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7566ECF"/>
    <w:multiLevelType w:val="hybridMultilevel"/>
    <w:tmpl w:val="904AFF5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6ECA6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BD245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1684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AE8D7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296CA7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A272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B74FD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2C859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>
    <w:nsid w:val="789A756D"/>
    <w:multiLevelType w:val="hybridMultilevel"/>
    <w:tmpl w:val="4D60D8A4"/>
    <w:lvl w:ilvl="0" w:tplc="B19C2D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E4093F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5F2D59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C0AE9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20E50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DFA2A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AC43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95049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EB8F38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7AD62E6E"/>
    <w:multiLevelType w:val="hybridMultilevel"/>
    <w:tmpl w:val="CEA4F92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2"/>
  </w:num>
  <w:num w:numId="3">
    <w:abstractNumId w:val="5"/>
  </w:num>
  <w:num w:numId="4">
    <w:abstractNumId w:val="2"/>
  </w:num>
  <w:num w:numId="5">
    <w:abstractNumId w:val="6"/>
  </w:num>
  <w:num w:numId="6">
    <w:abstractNumId w:val="25"/>
  </w:num>
  <w:num w:numId="7">
    <w:abstractNumId w:val="20"/>
  </w:num>
  <w:num w:numId="8">
    <w:abstractNumId w:val="27"/>
  </w:num>
  <w:num w:numId="9">
    <w:abstractNumId w:val="23"/>
  </w:num>
  <w:num w:numId="10">
    <w:abstractNumId w:val="16"/>
  </w:num>
  <w:num w:numId="11">
    <w:abstractNumId w:val="7"/>
  </w:num>
  <w:num w:numId="12">
    <w:abstractNumId w:val="18"/>
  </w:num>
  <w:num w:numId="13">
    <w:abstractNumId w:val="24"/>
  </w:num>
  <w:num w:numId="14">
    <w:abstractNumId w:val="21"/>
  </w:num>
  <w:num w:numId="15">
    <w:abstractNumId w:val="31"/>
  </w:num>
  <w:num w:numId="16">
    <w:abstractNumId w:val="26"/>
  </w:num>
  <w:num w:numId="17">
    <w:abstractNumId w:val="3"/>
  </w:num>
  <w:num w:numId="18">
    <w:abstractNumId w:val="14"/>
  </w:num>
  <w:num w:numId="19">
    <w:abstractNumId w:val="9"/>
  </w:num>
  <w:num w:numId="20">
    <w:abstractNumId w:val="11"/>
  </w:num>
  <w:num w:numId="21">
    <w:abstractNumId w:val="0"/>
  </w:num>
  <w:num w:numId="22">
    <w:abstractNumId w:val="15"/>
  </w:num>
  <w:num w:numId="23">
    <w:abstractNumId w:val="28"/>
  </w:num>
  <w:num w:numId="24">
    <w:abstractNumId w:val="19"/>
  </w:num>
  <w:num w:numId="25">
    <w:abstractNumId w:val="4"/>
  </w:num>
  <w:num w:numId="26">
    <w:abstractNumId w:val="22"/>
  </w:num>
  <w:num w:numId="27">
    <w:abstractNumId w:val="10"/>
  </w:num>
  <w:num w:numId="28">
    <w:abstractNumId w:val="30"/>
  </w:num>
  <w:num w:numId="29">
    <w:abstractNumId w:val="13"/>
  </w:num>
  <w:num w:numId="30">
    <w:abstractNumId w:val="17"/>
  </w:num>
  <w:num w:numId="31">
    <w:abstractNumId w:val="1"/>
  </w:num>
  <w:num w:numId="3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4D5"/>
    <w:rsid w:val="00004E41"/>
    <w:rsid w:val="00050B91"/>
    <w:rsid w:val="00114099"/>
    <w:rsid w:val="001264D3"/>
    <w:rsid w:val="0014160B"/>
    <w:rsid w:val="001C0383"/>
    <w:rsid w:val="001D7F78"/>
    <w:rsid w:val="001E432C"/>
    <w:rsid w:val="002541F8"/>
    <w:rsid w:val="00254A2C"/>
    <w:rsid w:val="0025728E"/>
    <w:rsid w:val="00267580"/>
    <w:rsid w:val="00287029"/>
    <w:rsid w:val="002A5289"/>
    <w:rsid w:val="002B5ECF"/>
    <w:rsid w:val="002E28D2"/>
    <w:rsid w:val="002E3D11"/>
    <w:rsid w:val="00324B70"/>
    <w:rsid w:val="00327A39"/>
    <w:rsid w:val="00332DA3"/>
    <w:rsid w:val="003460D7"/>
    <w:rsid w:val="00361C6A"/>
    <w:rsid w:val="00390D6A"/>
    <w:rsid w:val="003A6F79"/>
    <w:rsid w:val="003C6488"/>
    <w:rsid w:val="0041301F"/>
    <w:rsid w:val="0043210C"/>
    <w:rsid w:val="004347D1"/>
    <w:rsid w:val="00440E2C"/>
    <w:rsid w:val="00455ACD"/>
    <w:rsid w:val="004820CA"/>
    <w:rsid w:val="004C1B3D"/>
    <w:rsid w:val="004E683B"/>
    <w:rsid w:val="004F55B7"/>
    <w:rsid w:val="00520C8B"/>
    <w:rsid w:val="00532977"/>
    <w:rsid w:val="00560316"/>
    <w:rsid w:val="00574ABD"/>
    <w:rsid w:val="005957AA"/>
    <w:rsid w:val="005D0279"/>
    <w:rsid w:val="0060021B"/>
    <w:rsid w:val="00603AF4"/>
    <w:rsid w:val="00604567"/>
    <w:rsid w:val="006169E2"/>
    <w:rsid w:val="00632000"/>
    <w:rsid w:val="006376E9"/>
    <w:rsid w:val="00656DCA"/>
    <w:rsid w:val="006632CB"/>
    <w:rsid w:val="0068748E"/>
    <w:rsid w:val="00696598"/>
    <w:rsid w:val="006A2B2F"/>
    <w:rsid w:val="006B003D"/>
    <w:rsid w:val="006C38AB"/>
    <w:rsid w:val="006D150A"/>
    <w:rsid w:val="006D6989"/>
    <w:rsid w:val="006E346B"/>
    <w:rsid w:val="006E4A17"/>
    <w:rsid w:val="006E7F80"/>
    <w:rsid w:val="006F3924"/>
    <w:rsid w:val="0074304D"/>
    <w:rsid w:val="00755733"/>
    <w:rsid w:val="00761D23"/>
    <w:rsid w:val="007A0FC9"/>
    <w:rsid w:val="007B3755"/>
    <w:rsid w:val="007D07ED"/>
    <w:rsid w:val="007D3079"/>
    <w:rsid w:val="0084245C"/>
    <w:rsid w:val="00851C47"/>
    <w:rsid w:val="008738F5"/>
    <w:rsid w:val="008924D5"/>
    <w:rsid w:val="008954DE"/>
    <w:rsid w:val="008B5A2E"/>
    <w:rsid w:val="0090638C"/>
    <w:rsid w:val="0091627A"/>
    <w:rsid w:val="00940DC3"/>
    <w:rsid w:val="00943885"/>
    <w:rsid w:val="00962B79"/>
    <w:rsid w:val="00986635"/>
    <w:rsid w:val="009D0A4B"/>
    <w:rsid w:val="009D3EB0"/>
    <w:rsid w:val="009E54DF"/>
    <w:rsid w:val="009F0345"/>
    <w:rsid w:val="009F12B2"/>
    <w:rsid w:val="00A134EF"/>
    <w:rsid w:val="00A24C24"/>
    <w:rsid w:val="00A40F54"/>
    <w:rsid w:val="00A563D4"/>
    <w:rsid w:val="00AB4377"/>
    <w:rsid w:val="00AF47A9"/>
    <w:rsid w:val="00AF5F31"/>
    <w:rsid w:val="00B22090"/>
    <w:rsid w:val="00B31326"/>
    <w:rsid w:val="00B7596A"/>
    <w:rsid w:val="00B80B8A"/>
    <w:rsid w:val="00B824B2"/>
    <w:rsid w:val="00B91168"/>
    <w:rsid w:val="00BC048B"/>
    <w:rsid w:val="00BC529D"/>
    <w:rsid w:val="00BC5CC3"/>
    <w:rsid w:val="00BD6B2B"/>
    <w:rsid w:val="00C116E1"/>
    <w:rsid w:val="00C25D9D"/>
    <w:rsid w:val="00C33927"/>
    <w:rsid w:val="00C50BFE"/>
    <w:rsid w:val="00C642C4"/>
    <w:rsid w:val="00C85D36"/>
    <w:rsid w:val="00C9481D"/>
    <w:rsid w:val="00CC13A8"/>
    <w:rsid w:val="00CD1CB4"/>
    <w:rsid w:val="00CF4B3F"/>
    <w:rsid w:val="00CF4E5C"/>
    <w:rsid w:val="00D47A50"/>
    <w:rsid w:val="00D5164E"/>
    <w:rsid w:val="00D574EC"/>
    <w:rsid w:val="00D57C6A"/>
    <w:rsid w:val="00D6166A"/>
    <w:rsid w:val="00D754C0"/>
    <w:rsid w:val="00DA456F"/>
    <w:rsid w:val="00DB650C"/>
    <w:rsid w:val="00DD3F87"/>
    <w:rsid w:val="00DD7F37"/>
    <w:rsid w:val="00DE023E"/>
    <w:rsid w:val="00E00A10"/>
    <w:rsid w:val="00E07E3A"/>
    <w:rsid w:val="00E2586A"/>
    <w:rsid w:val="00E26775"/>
    <w:rsid w:val="00E37A3B"/>
    <w:rsid w:val="00E42B3C"/>
    <w:rsid w:val="00E435C2"/>
    <w:rsid w:val="00E666F2"/>
    <w:rsid w:val="00E7415E"/>
    <w:rsid w:val="00E85CAB"/>
    <w:rsid w:val="00EB2286"/>
    <w:rsid w:val="00EE7267"/>
    <w:rsid w:val="00EF587B"/>
    <w:rsid w:val="00F14758"/>
    <w:rsid w:val="00F36238"/>
    <w:rsid w:val="00F42171"/>
    <w:rsid w:val="00F90E08"/>
    <w:rsid w:val="00F93FB8"/>
    <w:rsid w:val="00F9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24D5"/>
  </w:style>
  <w:style w:type="paragraph" w:styleId="Heading1">
    <w:name w:val="heading 1"/>
    <w:basedOn w:val="Normal"/>
    <w:link w:val="Heading1Char"/>
    <w:uiPriority w:val="9"/>
    <w:qFormat/>
    <w:rsid w:val="00E666F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7A3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642C4"/>
    <w:pPr>
      <w:ind w:left="720"/>
      <w:contextualSpacing/>
    </w:pPr>
  </w:style>
  <w:style w:type="table" w:styleId="TableGrid">
    <w:name w:val="Table Grid"/>
    <w:basedOn w:val="TableNormal"/>
    <w:uiPriority w:val="39"/>
    <w:rsid w:val="00E85C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21">
    <w:name w:val="Grid Table 5 Dark - Accent 21"/>
    <w:basedOn w:val="TableNormal"/>
    <w:uiPriority w:val="50"/>
    <w:rsid w:val="00AB437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paragraph" w:styleId="NormalWeb">
    <w:name w:val="Normal (Web)"/>
    <w:basedOn w:val="Normal"/>
    <w:uiPriority w:val="99"/>
    <w:unhideWhenUsed/>
    <w:rsid w:val="00DD3F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20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00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A6F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6F79"/>
  </w:style>
  <w:style w:type="paragraph" w:styleId="Footer">
    <w:name w:val="footer"/>
    <w:basedOn w:val="Normal"/>
    <w:link w:val="FooterChar"/>
    <w:uiPriority w:val="99"/>
    <w:semiHidden/>
    <w:unhideWhenUsed/>
    <w:rsid w:val="003A6F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A6F79"/>
  </w:style>
  <w:style w:type="character" w:customStyle="1" w:styleId="Heading1Char">
    <w:name w:val="Heading 1 Char"/>
    <w:basedOn w:val="DefaultParagraphFont"/>
    <w:link w:val="Heading1"/>
    <w:uiPriority w:val="9"/>
    <w:rsid w:val="00E666F2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NoSpacing">
    <w:name w:val="No Spacing"/>
    <w:link w:val="NoSpacingChar"/>
    <w:uiPriority w:val="1"/>
    <w:qFormat/>
    <w:rsid w:val="00E666F2"/>
    <w:pPr>
      <w:spacing w:after="0" w:line="240" w:lineRule="auto"/>
    </w:pPr>
    <w:rPr>
      <w:rFonts w:ascii="Calibri" w:eastAsia="Times New Roman" w:hAnsi="Calibri" w:cs="Times New Roman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666F2"/>
    <w:rPr>
      <w:rFonts w:ascii="Calibri" w:eastAsia="Times New Roman" w:hAnsi="Calibri" w:cs="Times New Roman"/>
      <w:lang w:eastAsia="ja-JP"/>
    </w:rPr>
  </w:style>
  <w:style w:type="paragraph" w:customStyle="1" w:styleId="Default">
    <w:name w:val="Default"/>
    <w:rsid w:val="00E666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37A3B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24D5"/>
  </w:style>
  <w:style w:type="paragraph" w:styleId="Heading1">
    <w:name w:val="heading 1"/>
    <w:basedOn w:val="Normal"/>
    <w:link w:val="Heading1Char"/>
    <w:uiPriority w:val="9"/>
    <w:qFormat/>
    <w:rsid w:val="00E666F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7A3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642C4"/>
    <w:pPr>
      <w:ind w:left="720"/>
      <w:contextualSpacing/>
    </w:pPr>
  </w:style>
  <w:style w:type="table" w:styleId="TableGrid">
    <w:name w:val="Table Grid"/>
    <w:basedOn w:val="TableNormal"/>
    <w:uiPriority w:val="39"/>
    <w:rsid w:val="00E85C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21">
    <w:name w:val="Grid Table 5 Dark - Accent 21"/>
    <w:basedOn w:val="TableNormal"/>
    <w:uiPriority w:val="50"/>
    <w:rsid w:val="00AB437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paragraph" w:styleId="NormalWeb">
    <w:name w:val="Normal (Web)"/>
    <w:basedOn w:val="Normal"/>
    <w:uiPriority w:val="99"/>
    <w:unhideWhenUsed/>
    <w:rsid w:val="00DD3F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20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00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A6F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6F79"/>
  </w:style>
  <w:style w:type="paragraph" w:styleId="Footer">
    <w:name w:val="footer"/>
    <w:basedOn w:val="Normal"/>
    <w:link w:val="FooterChar"/>
    <w:uiPriority w:val="99"/>
    <w:semiHidden/>
    <w:unhideWhenUsed/>
    <w:rsid w:val="003A6F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A6F79"/>
  </w:style>
  <w:style w:type="character" w:customStyle="1" w:styleId="Heading1Char">
    <w:name w:val="Heading 1 Char"/>
    <w:basedOn w:val="DefaultParagraphFont"/>
    <w:link w:val="Heading1"/>
    <w:uiPriority w:val="9"/>
    <w:rsid w:val="00E666F2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NoSpacing">
    <w:name w:val="No Spacing"/>
    <w:link w:val="NoSpacingChar"/>
    <w:uiPriority w:val="1"/>
    <w:qFormat/>
    <w:rsid w:val="00E666F2"/>
    <w:pPr>
      <w:spacing w:after="0" w:line="240" w:lineRule="auto"/>
    </w:pPr>
    <w:rPr>
      <w:rFonts w:ascii="Calibri" w:eastAsia="Times New Roman" w:hAnsi="Calibri" w:cs="Times New Roman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666F2"/>
    <w:rPr>
      <w:rFonts w:ascii="Calibri" w:eastAsia="Times New Roman" w:hAnsi="Calibri" w:cs="Times New Roman"/>
      <w:lang w:eastAsia="ja-JP"/>
    </w:rPr>
  </w:style>
  <w:style w:type="paragraph" w:customStyle="1" w:styleId="Default">
    <w:name w:val="Default"/>
    <w:rsid w:val="00E666F2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37A3B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7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6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9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8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1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4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0722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6416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4145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6648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1022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07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7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9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1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9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85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1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23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96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2461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35023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1141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60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1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5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8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61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8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2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14904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62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61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55835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4655">
          <w:marLeft w:val="44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839946">
          <w:marLeft w:val="44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835732">
          <w:marLeft w:val="44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795425">
          <w:marLeft w:val="44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53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37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06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3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75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5029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7160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564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0855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97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24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30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04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93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7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4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2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9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91FBDA-86A5-4F72-AF2D-63706B1B24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63</Words>
  <Characters>360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ST - CSE</Company>
  <LinksUpToDate>false</LinksUpToDate>
  <CharactersWithSpaces>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ufique Hasan</dc:creator>
  <cp:lastModifiedBy>shagor sha</cp:lastModifiedBy>
  <cp:revision>5</cp:revision>
  <cp:lastPrinted>2016-05-26T01:27:00Z</cp:lastPrinted>
  <dcterms:created xsi:type="dcterms:W3CDTF">2016-05-27T18:30:00Z</dcterms:created>
  <dcterms:modified xsi:type="dcterms:W3CDTF">2016-07-20T20:50:00Z</dcterms:modified>
</cp:coreProperties>
</file>